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w:t>
            </w:r>
            <w:proofErr w:type="gramStart"/>
            <w:r>
              <w:rPr>
                <w:rFonts w:hint="eastAsia"/>
                <w:bCs/>
                <w:iCs/>
              </w:rPr>
              <w:t>极速支付</w:t>
            </w:r>
            <w:proofErr w:type="gramEnd"/>
            <w:r>
              <w:rPr>
                <w:rFonts w:hint="eastAsia"/>
                <w:bCs/>
                <w:iCs/>
              </w:rPr>
              <w:t>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w:t>
            </w:r>
            <w:proofErr w:type="gramStart"/>
            <w:r>
              <w:rPr>
                <w:rFonts w:hint="eastAsia"/>
                <w:bCs/>
                <w:iCs/>
              </w:rPr>
              <w:t>极速支付</w:t>
            </w:r>
            <w:proofErr w:type="gramEnd"/>
            <w:r>
              <w:rPr>
                <w:rFonts w:hint="eastAsia"/>
                <w:bCs/>
                <w:iCs/>
              </w:rPr>
              <w:t>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w:t>
            </w:r>
            <w:proofErr w:type="gramStart"/>
            <w:r>
              <w:rPr>
                <w:rFonts w:hint="eastAsia"/>
                <w:bCs/>
                <w:iCs/>
              </w:rPr>
              <w:t>码重新</w:t>
            </w:r>
            <w:proofErr w:type="gramEnd"/>
            <w:r>
              <w:rPr>
                <w:rFonts w:hint="eastAsia"/>
                <w:bCs/>
                <w:iCs/>
              </w:rPr>
              <w:t>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w:t>
            </w:r>
            <w:proofErr w:type="gramStart"/>
            <w:r>
              <w:rPr>
                <w:rFonts w:hint="eastAsia"/>
                <w:bCs/>
                <w:iCs/>
              </w:rPr>
              <w:t>付账户相关</w:t>
            </w:r>
            <w:proofErr w:type="gramEnd"/>
            <w:r>
              <w:rPr>
                <w:rFonts w:hint="eastAsia"/>
                <w:bCs/>
                <w:iCs/>
              </w:rPr>
              <w:t>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9728BD">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9728BD">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9728BD">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9728BD">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9728BD">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9728BD">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9728BD">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9728BD">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9728BD">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9728BD">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9728BD">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9728BD">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9728BD">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9728BD">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9728BD">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9728BD">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9728BD">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9728BD">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9728BD">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9728BD">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9728BD">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9728BD">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9728BD">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9728BD">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9728BD">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9728BD">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9728BD">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9728BD">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9728BD">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9728BD">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9728BD">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9728BD">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9728BD">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9728BD">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9728BD">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9728BD">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9728BD">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9728BD">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9728BD">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9728BD">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9728BD">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9728BD">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9728BD">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9728BD">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9728BD">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9728BD">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9728BD">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9728BD">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9728BD">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9728BD">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9728BD">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9728BD">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9728BD">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9728BD">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9728BD">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9728BD">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9728BD">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9728BD">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9728BD">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9728BD">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9728BD">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9728BD">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9728BD">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9728BD">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9728BD">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9728BD">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proofErr w:type="gramStart"/>
      <w:r>
        <w:rPr>
          <w:rFonts w:hint="eastAsia"/>
        </w:rPr>
        <w:t>接入</w:t>
      </w:r>
      <w:r>
        <w:t>拉</w:t>
      </w:r>
      <w:proofErr w:type="gramEnd"/>
      <w:r>
        <w:t>卡拉跨境支付平台成为开发者</w:t>
      </w:r>
      <w:r>
        <w:rPr>
          <w:rFonts w:hint="eastAsia"/>
        </w:rPr>
        <w:t>需按</w:t>
      </w:r>
      <w:r>
        <w:t>如下步骤：</w:t>
      </w:r>
    </w:p>
    <w:p w14:paraId="414F29DC" w14:textId="4302AD07" w:rsidR="0022060D" w:rsidRDefault="0022060D" w:rsidP="0022060D">
      <w:pPr>
        <w:pStyle w:val="a8"/>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w:t>
      </w:r>
      <w:proofErr w:type="gramStart"/>
      <w:r>
        <w:t>钥</w:t>
      </w:r>
      <w:proofErr w:type="gramEnd"/>
      <w:r>
        <w:t>、平台</w:t>
      </w:r>
      <w:r>
        <w:rPr>
          <w:rFonts w:hint="eastAsia"/>
        </w:rPr>
        <w:t>公</w:t>
      </w:r>
      <w:proofErr w:type="gramStart"/>
      <w:r>
        <w:rPr>
          <w:rFonts w:hint="eastAsia"/>
        </w:rPr>
        <w:t>钥</w:t>
      </w:r>
      <w:proofErr w:type="gramEnd"/>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w:t>
      </w:r>
      <w:proofErr w:type="gramStart"/>
      <w:r>
        <w:t>商户号</w:t>
      </w:r>
      <w:proofErr w:type="gramEnd"/>
      <w:r>
        <w:t>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jc w:val="center"/>
        <w:tblLook w:val="04A0" w:firstRow="1" w:lastRow="0" w:firstColumn="1" w:lastColumn="0" w:noHBand="0" w:noVBand="1"/>
      </w:tblPr>
      <w:tblGrid>
        <w:gridCol w:w="704"/>
        <w:gridCol w:w="1804"/>
        <w:gridCol w:w="1243"/>
        <w:gridCol w:w="1546"/>
        <w:gridCol w:w="1030"/>
      </w:tblGrid>
      <w:tr w:rsidR="00667C4B" w:rsidRPr="001F640B" w14:paraId="396B9FAC" w14:textId="77777777" w:rsidTr="00885336">
        <w:trPr>
          <w:jc w:val="center"/>
        </w:trPr>
        <w:tc>
          <w:tcPr>
            <w:tcW w:w="704" w:type="dxa"/>
            <w:shd w:val="clear" w:color="auto" w:fill="D9D9D9" w:themeFill="background1" w:themeFillShade="D9"/>
          </w:tcPr>
          <w:p w14:paraId="799754CB" w14:textId="77777777" w:rsidR="00667C4B" w:rsidRPr="001F640B" w:rsidRDefault="00667C4B" w:rsidP="00885336">
            <w:pPr>
              <w:rPr>
                <w:rFonts w:ascii="黑体" w:eastAsia="黑体" w:hAnsi="黑体"/>
              </w:rPr>
            </w:pPr>
            <w:r w:rsidRPr="001F640B">
              <w:rPr>
                <w:rFonts w:ascii="黑体" w:eastAsia="黑体" w:hAnsi="黑体" w:hint="eastAsia"/>
              </w:rPr>
              <w:t>环境</w:t>
            </w:r>
          </w:p>
        </w:tc>
        <w:tc>
          <w:tcPr>
            <w:tcW w:w="1804" w:type="dxa"/>
            <w:shd w:val="clear" w:color="auto" w:fill="D9D9D9" w:themeFill="background1" w:themeFillShade="D9"/>
          </w:tcPr>
          <w:p w14:paraId="3D9CEE3A" w14:textId="77777777" w:rsidR="00667C4B" w:rsidRPr="001F640B" w:rsidRDefault="00667C4B" w:rsidP="00885336">
            <w:pPr>
              <w:rPr>
                <w:rFonts w:ascii="Arial" w:eastAsia="黑体" w:hAnsi="Arial" w:cs="Arial"/>
              </w:rPr>
            </w:pPr>
            <w:r>
              <w:rPr>
                <w:rFonts w:ascii="Arial" w:eastAsia="黑体" w:hAnsi="Arial" w:cs="Arial" w:hint="eastAsia"/>
              </w:rPr>
              <w:t>HOST</w:t>
            </w:r>
          </w:p>
        </w:tc>
        <w:tc>
          <w:tcPr>
            <w:tcW w:w="1243" w:type="dxa"/>
            <w:shd w:val="clear" w:color="auto" w:fill="D9D9D9" w:themeFill="background1" w:themeFillShade="D9"/>
          </w:tcPr>
          <w:p w14:paraId="486BF1EC" w14:textId="77777777" w:rsidR="00667C4B" w:rsidRPr="001F640B" w:rsidRDefault="00667C4B" w:rsidP="00885336">
            <w:pPr>
              <w:rPr>
                <w:rFonts w:ascii="Arial" w:eastAsia="黑体" w:hAnsi="Arial" w:cs="Arial"/>
              </w:rPr>
            </w:pPr>
            <w:r>
              <w:rPr>
                <w:rFonts w:ascii="Arial" w:eastAsia="黑体" w:hAnsi="Arial" w:cs="Arial"/>
              </w:rPr>
              <w:t>SCHEME</w:t>
            </w:r>
          </w:p>
        </w:tc>
        <w:tc>
          <w:tcPr>
            <w:tcW w:w="1546" w:type="dxa"/>
            <w:shd w:val="clear" w:color="auto" w:fill="D9D9D9" w:themeFill="background1" w:themeFillShade="D9"/>
          </w:tcPr>
          <w:p w14:paraId="702CD62E" w14:textId="77777777" w:rsidR="00667C4B" w:rsidRPr="001F640B" w:rsidRDefault="00667C4B" w:rsidP="00885336">
            <w:pPr>
              <w:rPr>
                <w:rFonts w:ascii="Arial" w:eastAsia="黑体" w:hAnsi="Arial" w:cs="Arial"/>
              </w:rPr>
            </w:pPr>
            <w:r>
              <w:rPr>
                <w:rFonts w:ascii="Arial" w:eastAsia="黑体" w:hAnsi="Arial" w:cs="Arial" w:hint="eastAsia"/>
              </w:rPr>
              <w:t>IP</w:t>
            </w:r>
          </w:p>
        </w:tc>
        <w:tc>
          <w:tcPr>
            <w:tcW w:w="1030" w:type="dxa"/>
            <w:shd w:val="clear" w:color="auto" w:fill="D9D9D9" w:themeFill="background1" w:themeFillShade="D9"/>
          </w:tcPr>
          <w:p w14:paraId="03218EB0" w14:textId="77777777" w:rsidR="00667C4B" w:rsidRPr="001F640B" w:rsidRDefault="00667C4B" w:rsidP="00885336">
            <w:pPr>
              <w:rPr>
                <w:rFonts w:ascii="Arial" w:eastAsia="黑体" w:hAnsi="Arial" w:cs="Arial"/>
              </w:rPr>
            </w:pPr>
            <w:r w:rsidRPr="001F640B">
              <w:rPr>
                <w:rFonts w:ascii="Arial" w:eastAsia="黑体" w:hAnsi="Arial" w:cs="Arial"/>
              </w:rPr>
              <w:t>PORT</w:t>
            </w:r>
          </w:p>
        </w:tc>
      </w:tr>
      <w:tr w:rsidR="00667C4B" w14:paraId="36001D33" w14:textId="77777777" w:rsidTr="00885336">
        <w:trPr>
          <w:jc w:val="center"/>
        </w:trPr>
        <w:tc>
          <w:tcPr>
            <w:tcW w:w="704" w:type="dxa"/>
          </w:tcPr>
          <w:p w14:paraId="70D969FE" w14:textId="77777777" w:rsidR="00667C4B" w:rsidRDefault="00667C4B" w:rsidP="00885336">
            <w:r>
              <w:rPr>
                <w:rFonts w:hint="eastAsia"/>
              </w:rPr>
              <w:t>测试</w:t>
            </w:r>
          </w:p>
        </w:tc>
        <w:tc>
          <w:tcPr>
            <w:tcW w:w="1804" w:type="dxa"/>
          </w:tcPr>
          <w:p w14:paraId="5FC42451" w14:textId="77777777" w:rsidR="00667C4B" w:rsidRDefault="00667C4B" w:rsidP="00885336">
            <w:pPr>
              <w:rPr>
                <w:i/>
              </w:rPr>
            </w:pPr>
            <w:r>
              <w:rPr>
                <w:i/>
              </w:rPr>
              <w:t>testintl.lakala.com</w:t>
            </w:r>
          </w:p>
        </w:tc>
        <w:tc>
          <w:tcPr>
            <w:tcW w:w="1243" w:type="dxa"/>
          </w:tcPr>
          <w:p w14:paraId="02B218C3" w14:textId="77777777" w:rsidR="00667C4B" w:rsidRDefault="00667C4B" w:rsidP="00885336">
            <w:pPr>
              <w:rPr>
                <w:i/>
              </w:rPr>
            </w:pPr>
            <w:r>
              <w:rPr>
                <w:rFonts w:hint="eastAsia"/>
                <w:i/>
              </w:rPr>
              <w:t>http</w:t>
            </w:r>
          </w:p>
        </w:tc>
        <w:tc>
          <w:tcPr>
            <w:tcW w:w="1546" w:type="dxa"/>
          </w:tcPr>
          <w:p w14:paraId="056CA272" w14:textId="77777777" w:rsidR="00667C4B" w:rsidRDefault="00667C4B" w:rsidP="00885336">
            <w:pPr>
              <w:rPr>
                <w:i/>
              </w:rPr>
            </w:pPr>
            <w:r>
              <w:rPr>
                <w:i/>
              </w:rPr>
              <w:t>180.166.12.105</w:t>
            </w:r>
          </w:p>
        </w:tc>
        <w:tc>
          <w:tcPr>
            <w:tcW w:w="1030" w:type="dxa"/>
          </w:tcPr>
          <w:p w14:paraId="33A0AC56" w14:textId="77777777" w:rsidR="00667C4B" w:rsidRDefault="00667C4B" w:rsidP="00885336">
            <w:r>
              <w:rPr>
                <w:rFonts w:hint="eastAsia"/>
              </w:rPr>
              <w:t>8080</w:t>
            </w:r>
          </w:p>
        </w:tc>
      </w:tr>
      <w:tr w:rsidR="00667C4B" w14:paraId="06F60DF2" w14:textId="77777777" w:rsidTr="00885336">
        <w:trPr>
          <w:jc w:val="center"/>
        </w:trPr>
        <w:tc>
          <w:tcPr>
            <w:tcW w:w="704" w:type="dxa"/>
          </w:tcPr>
          <w:p w14:paraId="3D6D0070" w14:textId="77777777" w:rsidR="00667C4B" w:rsidRDefault="00667C4B" w:rsidP="00885336">
            <w:r>
              <w:rPr>
                <w:rFonts w:hint="eastAsia"/>
              </w:rPr>
              <w:t>生产</w:t>
            </w:r>
          </w:p>
        </w:tc>
        <w:tc>
          <w:tcPr>
            <w:tcW w:w="1804" w:type="dxa"/>
          </w:tcPr>
          <w:p w14:paraId="19B68ED3" w14:textId="77777777" w:rsidR="00667C4B" w:rsidRPr="005B6A33" w:rsidRDefault="00667C4B" w:rsidP="00885336">
            <w:pPr>
              <w:rPr>
                <w:i/>
              </w:rPr>
            </w:pPr>
            <w:r w:rsidRPr="005B6A33">
              <w:rPr>
                <w:i/>
              </w:rPr>
              <w:t>intl.lakala.com</w:t>
            </w:r>
          </w:p>
        </w:tc>
        <w:tc>
          <w:tcPr>
            <w:tcW w:w="1243" w:type="dxa"/>
          </w:tcPr>
          <w:p w14:paraId="0B91E8BB" w14:textId="77777777" w:rsidR="00667C4B" w:rsidRPr="005B6A33" w:rsidRDefault="00667C4B" w:rsidP="00885336">
            <w:pPr>
              <w:rPr>
                <w:i/>
              </w:rPr>
            </w:pPr>
            <w:r>
              <w:rPr>
                <w:rFonts w:hint="eastAsia"/>
                <w:i/>
              </w:rPr>
              <w:t>http</w:t>
            </w:r>
            <w:r>
              <w:rPr>
                <w:i/>
              </w:rPr>
              <w:t>s</w:t>
            </w:r>
          </w:p>
        </w:tc>
        <w:tc>
          <w:tcPr>
            <w:tcW w:w="1546" w:type="dxa"/>
          </w:tcPr>
          <w:p w14:paraId="779A0A9F" w14:textId="77777777" w:rsidR="00667C4B" w:rsidRPr="005B6A33" w:rsidRDefault="00667C4B" w:rsidP="00885336">
            <w:pPr>
              <w:rPr>
                <w:i/>
              </w:rPr>
            </w:pPr>
            <w:r>
              <w:rPr>
                <w:i/>
              </w:rPr>
              <w:t>N/A</w:t>
            </w:r>
          </w:p>
        </w:tc>
        <w:tc>
          <w:tcPr>
            <w:tcW w:w="1030" w:type="dxa"/>
          </w:tcPr>
          <w:p w14:paraId="6B967AE8" w14:textId="77777777" w:rsidR="00667C4B" w:rsidRDefault="00667C4B" w:rsidP="00885336">
            <w:r>
              <w:rPr>
                <w:rFonts w:hint="eastAsia"/>
              </w:rPr>
              <w:t>7777</w:t>
            </w:r>
          </w:p>
        </w:tc>
      </w:tr>
    </w:tbl>
    <w:p w14:paraId="78E8D33D" w14:textId="77777777" w:rsidR="007A4F39" w:rsidRDefault="007A4F39" w:rsidP="0048502B">
      <w:pPr>
        <w:pStyle w:val="2"/>
      </w:pPr>
      <w:bookmarkStart w:id="14" w:name="_Toc448414151"/>
      <w:bookmarkStart w:id="15" w:name="_GoBack"/>
      <w:bookmarkEnd w:id="15"/>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6" w:name="_Toc448414152"/>
      <w:r>
        <w:rPr>
          <w:rFonts w:hint="eastAsia"/>
        </w:rPr>
        <w:t>2.3</w:t>
      </w:r>
      <w:r w:rsidR="00781232">
        <w:rPr>
          <w:rFonts w:hint="eastAsia"/>
        </w:rPr>
        <w:t xml:space="preserve"> </w:t>
      </w:r>
      <w:r w:rsidR="00781232">
        <w:rPr>
          <w:rFonts w:hint="eastAsia"/>
        </w:rPr>
        <w:t>通信</w:t>
      </w:r>
      <w:r w:rsidR="00781232">
        <w:t>安全</w:t>
      </w:r>
      <w:bookmarkEnd w:id="16"/>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w:t>
      </w:r>
      <w:proofErr w:type="gramStart"/>
      <w:r>
        <w:rPr>
          <w:rFonts w:hint="eastAsia"/>
        </w:rPr>
        <w:t>一</w:t>
      </w:r>
      <w:proofErr w:type="gramEnd"/>
      <w:r>
        <w:rPr>
          <w:rFonts w:hint="eastAsia"/>
        </w:rPr>
        <w:t>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w:t>
      </w:r>
      <w:proofErr w:type="gramStart"/>
      <w:r w:rsidR="00051DD4">
        <w:rPr>
          <w:rFonts w:hint="eastAsia"/>
        </w:rPr>
        <w:t>时间戳防重复</w:t>
      </w:r>
      <w:proofErr w:type="gramEnd"/>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87.3pt" o:ole="">
            <v:imagedata r:id="rId8" o:title="" cropbottom="11730f" cropright="71f"/>
          </v:shape>
          <o:OLEObject Type="Embed" ProgID="Visio.Drawing.15" ShapeID="_x0000_i1025" DrawAspect="Content" ObjectID="_1524998063" r:id="rId9"/>
        </w:objec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5pt;height:230.95pt" o:ole="">
            <v:imagedata r:id="rId10" o:title=""/>
          </v:shape>
          <o:OLEObject Type="Embed" ProgID="Visio.Drawing.15" ShapeID="_x0000_i1026" DrawAspect="Content" ObjectID="_1524998064" r:id="rId11"/>
        </w:object>
      </w:r>
    </w:p>
    <w:p w14:paraId="6CCA9A89" w14:textId="2F5CC96F" w:rsidR="00157A98" w:rsidRDefault="000C3107" w:rsidP="001B77AD">
      <w:pPr>
        <w:rPr>
          <w:b/>
          <w:i/>
        </w:rPr>
      </w:pPr>
      <w:r w:rsidRPr="000C3107">
        <w:rPr>
          <w:rFonts w:hint="eastAsia"/>
          <w:b/>
          <w:i/>
        </w:rPr>
        <w:t>关于</w:t>
      </w:r>
      <w:r w:rsidRPr="000C3107">
        <w:rPr>
          <w:rFonts w:hint="eastAsia"/>
          <w:b/>
          <w:i/>
        </w:rPr>
        <w:t>MAC</w:t>
      </w:r>
      <w:r>
        <w:rPr>
          <w:rFonts w:hint="eastAsia"/>
          <w:b/>
          <w:i/>
        </w:rPr>
        <w:t>（数字</w:t>
      </w:r>
      <w:r>
        <w:rPr>
          <w:b/>
          <w:i/>
        </w:rPr>
        <w:t>签名）</w:t>
      </w:r>
      <w:r w:rsidRPr="000C3107">
        <w:rPr>
          <w:rFonts w:hint="eastAsia"/>
          <w:b/>
          <w:i/>
        </w:rPr>
        <w:t>：</w:t>
      </w:r>
      <w:r w:rsidRPr="000C3107">
        <w:rPr>
          <w:b/>
          <w:i/>
        </w:rPr>
        <w:t xml:space="preserve"> </w:t>
      </w:r>
    </w:p>
    <w:p w14:paraId="75A48F92" w14:textId="2276A263" w:rsidR="000C3107" w:rsidRPr="00715222" w:rsidRDefault="000C3107" w:rsidP="00715222">
      <w:pPr>
        <w:pStyle w:val="a8"/>
        <w:numPr>
          <w:ilvl w:val="0"/>
          <w:numId w:val="14"/>
        </w:numPr>
        <w:ind w:firstLineChars="0"/>
        <w:rPr>
          <w:b/>
          <w:i/>
          <w:color w:val="FF0000"/>
        </w:rPr>
      </w:pPr>
      <w:r w:rsidRPr="00715222">
        <w:rPr>
          <w:rFonts w:hint="eastAsia"/>
          <w:b/>
          <w:i/>
        </w:rPr>
        <w:t>图中</w:t>
      </w:r>
      <w:r w:rsidR="004F2A3A" w:rsidRPr="00715222">
        <w:rPr>
          <w:rFonts w:hint="eastAsia"/>
          <w:b/>
          <w:i/>
        </w:rPr>
        <w:t>所示</w:t>
      </w:r>
      <w:r w:rsidRPr="00715222">
        <w:rPr>
          <w:b/>
          <w:i/>
        </w:rPr>
        <w:t>mac</w:t>
      </w:r>
      <w:r w:rsidRPr="00715222">
        <w:rPr>
          <w:rFonts w:hint="eastAsia"/>
          <w:b/>
          <w:i/>
        </w:rPr>
        <w:t>原文</w:t>
      </w:r>
      <w:r w:rsidR="004F2A3A" w:rsidRPr="00715222">
        <w:rPr>
          <w:rFonts w:hint="eastAsia"/>
          <w:b/>
          <w:i/>
        </w:rPr>
        <w:t>拼接是</w:t>
      </w:r>
      <w:r w:rsidR="004F2A3A" w:rsidRPr="00715222">
        <w:rPr>
          <w:rFonts w:hint="eastAsia"/>
          <w:b/>
          <w:i/>
        </w:rPr>
        <w:t>1.0.0</w:t>
      </w:r>
      <w:r w:rsidR="004F2A3A" w:rsidRPr="00715222">
        <w:rPr>
          <w:rFonts w:hint="eastAsia"/>
          <w:b/>
          <w:i/>
        </w:rPr>
        <w:t>版本</w:t>
      </w:r>
      <w:r w:rsidR="004F2A3A" w:rsidRPr="00715222">
        <w:rPr>
          <w:b/>
          <w:i/>
        </w:rPr>
        <w:t>报文</w:t>
      </w:r>
      <w:r w:rsidR="004F2A3A" w:rsidRPr="00715222">
        <w:rPr>
          <w:rFonts w:hint="eastAsia"/>
          <w:b/>
          <w:i/>
        </w:rPr>
        <w:t>，</w:t>
      </w:r>
      <w:r w:rsidR="004F2A3A" w:rsidRPr="00715222">
        <w:rPr>
          <w:rFonts w:hint="eastAsia"/>
          <w:b/>
          <w:i/>
        </w:rPr>
        <w:t>2.0.0</w:t>
      </w:r>
      <w:r w:rsidR="004F2A3A" w:rsidRPr="00715222">
        <w:rPr>
          <w:rFonts w:hint="eastAsia"/>
          <w:b/>
          <w:i/>
        </w:rPr>
        <w:t>版本拼接</w:t>
      </w:r>
      <w:r w:rsidR="004F2A3A" w:rsidRPr="00715222">
        <w:rPr>
          <w:b/>
          <w:i/>
        </w:rPr>
        <w:t>为：</w:t>
      </w:r>
      <w:r w:rsidR="004F2A3A" w:rsidRPr="00715222">
        <w:rPr>
          <w:b/>
          <w:i/>
          <w:color w:val="FF0000"/>
          <w:highlight w:val="yellow"/>
        </w:rPr>
        <w:t>商户号</w:t>
      </w:r>
      <w:r w:rsidR="004F2A3A" w:rsidRPr="00715222">
        <w:rPr>
          <w:b/>
          <w:i/>
          <w:color w:val="FF0000"/>
          <w:highlight w:val="yellow"/>
        </w:rPr>
        <w:t>+</w:t>
      </w:r>
      <w:r w:rsidR="004F2A3A" w:rsidRPr="00715222">
        <w:rPr>
          <w:rFonts w:hint="eastAsia"/>
          <w:b/>
          <w:i/>
          <w:color w:val="FF0000"/>
          <w:highlight w:val="yellow"/>
        </w:rPr>
        <w:t>版本号（</w:t>
      </w:r>
      <w:r w:rsidR="004F2A3A" w:rsidRPr="00715222">
        <w:rPr>
          <w:rFonts w:hint="eastAsia"/>
          <w:b/>
          <w:i/>
          <w:color w:val="FF0000"/>
          <w:highlight w:val="yellow"/>
        </w:rPr>
        <w:t>2.0.0</w:t>
      </w:r>
      <w:r w:rsidR="004F2A3A" w:rsidRPr="00715222">
        <w:rPr>
          <w:b/>
          <w:i/>
          <w:color w:val="FF0000"/>
          <w:highlight w:val="yellow"/>
        </w:rPr>
        <w:t>）</w:t>
      </w:r>
      <w:r w:rsidR="004F2A3A" w:rsidRPr="00715222">
        <w:rPr>
          <w:b/>
          <w:i/>
          <w:color w:val="FF0000"/>
          <w:highlight w:val="yellow"/>
        </w:rPr>
        <w:t>+</w:t>
      </w:r>
      <w:r w:rsidR="00937964" w:rsidRPr="00715222">
        <w:rPr>
          <w:rFonts w:hint="eastAsia"/>
          <w:b/>
          <w:i/>
          <w:color w:val="FF0000"/>
          <w:highlight w:val="yellow"/>
        </w:rPr>
        <w:t>时间戳</w:t>
      </w:r>
      <w:r w:rsidR="00937964" w:rsidRPr="00715222">
        <w:rPr>
          <w:b/>
          <w:i/>
          <w:color w:val="FF0000"/>
          <w:highlight w:val="yellow"/>
        </w:rPr>
        <w:t>+endData</w:t>
      </w:r>
      <w:r w:rsidR="00937964" w:rsidRPr="00715222">
        <w:rPr>
          <w:rFonts w:hint="eastAsia"/>
          <w:b/>
          <w:i/>
          <w:color w:val="FF0000"/>
        </w:rPr>
        <w:t>；</w:t>
      </w:r>
    </w:p>
    <w:p w14:paraId="227FF8C0" w14:textId="3EEA6803" w:rsidR="00715222" w:rsidRPr="00715222" w:rsidRDefault="00715222" w:rsidP="00715222">
      <w:pPr>
        <w:pStyle w:val="a8"/>
        <w:numPr>
          <w:ilvl w:val="0"/>
          <w:numId w:val="14"/>
        </w:numPr>
        <w:ind w:firstLineChars="0"/>
        <w:rPr>
          <w:b/>
          <w:i/>
        </w:rPr>
      </w:pPr>
      <w:r>
        <w:rPr>
          <w:rFonts w:hint="eastAsia"/>
          <w:b/>
          <w:i/>
        </w:rPr>
        <w:t>拉卡拉响应</w:t>
      </w:r>
      <w:r>
        <w:rPr>
          <w:b/>
          <w:i/>
        </w:rPr>
        <w:t>报文</w:t>
      </w:r>
      <w:r>
        <w:rPr>
          <w:rFonts w:hint="eastAsia"/>
          <w:b/>
          <w:i/>
        </w:rPr>
        <w:t>mac</w:t>
      </w:r>
      <w:r>
        <w:rPr>
          <w:b/>
          <w:i/>
        </w:rPr>
        <w:t>原文拼接</w:t>
      </w:r>
      <w:r>
        <w:rPr>
          <w:rFonts w:hint="eastAsia"/>
          <w:b/>
          <w:i/>
        </w:rPr>
        <w:t>为</w:t>
      </w:r>
      <w:r>
        <w:rPr>
          <w:b/>
          <w:i/>
        </w:rPr>
        <w:t>：</w:t>
      </w:r>
      <w:r>
        <w:rPr>
          <w:rFonts w:hint="eastAsia"/>
          <w:b/>
          <w:i/>
        </w:rPr>
        <w:t>ret</w:t>
      </w:r>
      <w:r>
        <w:rPr>
          <w:b/>
          <w:i/>
        </w:rPr>
        <w:t>Code+retMsg+merId+ver+ts+encData</w:t>
      </w:r>
      <w:r w:rsidR="00B02161">
        <w:rPr>
          <w:b/>
          <w:i/>
        </w:rPr>
        <w:t>+payTypeId</w:t>
      </w:r>
      <w:r w:rsidR="009F71DB">
        <w:rPr>
          <w:b/>
          <w:i/>
        </w:rPr>
        <w:t>;</w:t>
      </w:r>
    </w:p>
    <w:p w14:paraId="082233BF" w14:textId="77777777" w:rsidR="00EF080B" w:rsidRDefault="00C52489" w:rsidP="00EF080B">
      <w:pPr>
        <w:pStyle w:val="2"/>
      </w:pPr>
      <w:bookmarkStart w:id="17" w:name="_Toc448414153"/>
      <w:r>
        <w:rPr>
          <w:rFonts w:hint="eastAsia"/>
        </w:rPr>
        <w:t>2.4</w:t>
      </w:r>
      <w:r w:rsidR="00B95B47">
        <w:t xml:space="preserve"> </w:t>
      </w:r>
      <w:r w:rsidR="00EF080B">
        <w:rPr>
          <w:rFonts w:hint="eastAsia"/>
        </w:rPr>
        <w:t>数据</w:t>
      </w:r>
      <w:r w:rsidR="00EF080B">
        <w:t>类型说明</w:t>
      </w:r>
      <w:bookmarkEnd w:id="17"/>
    </w:p>
    <w:p w14:paraId="2327DE49" w14:textId="77777777" w:rsidR="00C3788E" w:rsidRDefault="00C52489" w:rsidP="00C3788E">
      <w:pPr>
        <w:pStyle w:val="3"/>
      </w:pPr>
      <w:bookmarkStart w:id="18"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8"/>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lastRenderedPageBreak/>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20" w:name="_Toc448414156"/>
      <w:r>
        <w:rPr>
          <w:rFonts w:hint="eastAsia"/>
        </w:rPr>
        <w:t>2</w:t>
      </w:r>
      <w:r>
        <w:t>.4.3</w:t>
      </w:r>
      <w:r w:rsidR="00962132">
        <w:rPr>
          <w:rFonts w:hint="eastAsia"/>
        </w:rPr>
        <w:t>接口</w:t>
      </w:r>
      <w:r w:rsidR="00962132">
        <w:t>参数统一约定</w:t>
      </w:r>
      <w:bookmarkEnd w:id="20"/>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4F2A3A">
        <w:tc>
          <w:tcPr>
            <w:tcW w:w="7933" w:type="dxa"/>
            <w:gridSpan w:val="4"/>
            <w:shd w:val="clear" w:color="auto" w:fill="A6A6A6"/>
            <w:vAlign w:val="center"/>
          </w:tcPr>
          <w:p w14:paraId="787886A0" w14:textId="77777777" w:rsidR="00071F3E" w:rsidRDefault="00071F3E" w:rsidP="004F2A3A">
            <w:pPr>
              <w:jc w:val="center"/>
            </w:pPr>
            <w:r>
              <w:rPr>
                <w:rFonts w:hint="eastAsia"/>
              </w:rPr>
              <w:t>公用响应</w:t>
            </w:r>
            <w:r>
              <w:t>字段</w:t>
            </w:r>
          </w:p>
        </w:tc>
      </w:tr>
      <w:tr w:rsidR="00071F3E" w14:paraId="07C4C00A" w14:textId="77777777" w:rsidTr="004F2A3A">
        <w:tc>
          <w:tcPr>
            <w:tcW w:w="1837" w:type="dxa"/>
            <w:vAlign w:val="center"/>
          </w:tcPr>
          <w:p w14:paraId="7FEE735D" w14:textId="77777777" w:rsidR="00071F3E" w:rsidRDefault="00071F3E" w:rsidP="004F2A3A">
            <w:pPr>
              <w:jc w:val="center"/>
            </w:pPr>
            <w:r>
              <w:rPr>
                <w:rFonts w:hint="eastAsia"/>
              </w:rPr>
              <w:t>字段名</w:t>
            </w:r>
          </w:p>
        </w:tc>
        <w:tc>
          <w:tcPr>
            <w:tcW w:w="1327" w:type="dxa"/>
          </w:tcPr>
          <w:p w14:paraId="79CCAD52" w14:textId="77777777" w:rsidR="00071F3E" w:rsidRDefault="00071F3E" w:rsidP="004F2A3A">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4F2A3A">
            <w:pPr>
              <w:jc w:val="center"/>
            </w:pPr>
            <w:r>
              <w:rPr>
                <w:rFonts w:hint="eastAsia"/>
              </w:rPr>
              <w:t>名称</w:t>
            </w:r>
          </w:p>
        </w:tc>
        <w:tc>
          <w:tcPr>
            <w:tcW w:w="3442" w:type="dxa"/>
            <w:vAlign w:val="center"/>
          </w:tcPr>
          <w:p w14:paraId="00F66671" w14:textId="77777777" w:rsidR="00071F3E" w:rsidRDefault="00071F3E" w:rsidP="004F2A3A">
            <w:pPr>
              <w:jc w:val="center"/>
            </w:pPr>
            <w:r>
              <w:rPr>
                <w:rFonts w:hint="eastAsia"/>
              </w:rPr>
              <w:t>说明</w:t>
            </w:r>
          </w:p>
        </w:tc>
      </w:tr>
      <w:tr w:rsidR="00071F3E" w14:paraId="07CAB6BF" w14:textId="77777777" w:rsidTr="004F2A3A">
        <w:tc>
          <w:tcPr>
            <w:tcW w:w="1837" w:type="dxa"/>
          </w:tcPr>
          <w:p w14:paraId="220801F3" w14:textId="77777777" w:rsidR="00071F3E" w:rsidRPr="004F7B7B" w:rsidRDefault="00077692" w:rsidP="004F2A3A">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4F2A3A">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4F2A3A">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4F2A3A">
        <w:tc>
          <w:tcPr>
            <w:tcW w:w="1837" w:type="dxa"/>
          </w:tcPr>
          <w:p w14:paraId="06D1788C" w14:textId="77777777" w:rsidR="00071F3E" w:rsidRPr="004F7B7B" w:rsidRDefault="00C33902" w:rsidP="004F2A3A">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4F2A3A">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4F2A3A">
        <w:tc>
          <w:tcPr>
            <w:tcW w:w="1837" w:type="dxa"/>
          </w:tcPr>
          <w:p w14:paraId="4C4FD751"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4F2A3A">
        <w:tc>
          <w:tcPr>
            <w:tcW w:w="1837" w:type="dxa"/>
          </w:tcPr>
          <w:p w14:paraId="5F957FB6" w14:textId="77777777" w:rsidR="00FB2418" w:rsidRPr="004F7B7B" w:rsidRDefault="00FB2418" w:rsidP="004F2A3A">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4F2A3A">
        <w:tc>
          <w:tcPr>
            <w:tcW w:w="1837" w:type="dxa"/>
          </w:tcPr>
          <w:p w14:paraId="4358F665" w14:textId="77777777" w:rsidR="00FB2418" w:rsidRPr="004F7B7B" w:rsidRDefault="00FB2418" w:rsidP="004F2A3A">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2" w:name="_Toc448414158"/>
      <w:r>
        <w:rPr>
          <w:rFonts w:hint="eastAsia"/>
        </w:rPr>
        <w:lastRenderedPageBreak/>
        <w:t xml:space="preserve">2.5 </w:t>
      </w:r>
      <w:r>
        <w:rPr>
          <w:rFonts w:hint="eastAsia"/>
        </w:rPr>
        <w:t>报文</w:t>
      </w:r>
      <w:r>
        <w:t>范例</w:t>
      </w:r>
      <w:bookmarkEnd w:id="22"/>
    </w:p>
    <w:p w14:paraId="6A33D90A" w14:textId="77777777"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4F2A3A">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4F2A3A">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4"/>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4F2A3A">
        <w:tc>
          <w:tcPr>
            <w:tcW w:w="8296" w:type="dxa"/>
            <w:shd w:val="clear" w:color="auto" w:fill="F2F2F2" w:themeFill="background1" w:themeFillShade="F2"/>
          </w:tcPr>
          <w:p w14:paraId="2D506425" w14:textId="77777777" w:rsidR="00C52489" w:rsidRPr="00426362" w:rsidRDefault="00C52489" w:rsidP="004F2A3A">
            <w:pPr>
              <w:rPr>
                <w:color w:val="8EAADB" w:themeColor="accent5" w:themeTint="99"/>
              </w:rPr>
            </w:pPr>
            <w:r w:rsidRPr="00426362">
              <w:rPr>
                <w:color w:val="8EAADB" w:themeColor="accent5" w:themeTint="99"/>
              </w:rPr>
              <w:t>{</w:t>
            </w:r>
          </w:p>
          <w:p w14:paraId="001EB7F0" w14:textId="77777777" w:rsidR="00C52489" w:rsidRPr="00426362" w:rsidRDefault="00C52489" w:rsidP="004F2A3A">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4F2A3A">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4F2A3A">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4F2A3A">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4F2A3A">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4F2A3A">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4F2A3A">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p w14:paraId="3BDED3FE" w14:textId="77777777" w:rsidR="006C7149" w:rsidRDefault="006C7149" w:rsidP="006C7149"/>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4F2A3A">
        <w:tc>
          <w:tcPr>
            <w:tcW w:w="8296" w:type="dxa"/>
            <w:shd w:val="clear" w:color="auto" w:fill="F2F2F2" w:themeFill="background1" w:themeFillShade="F2"/>
          </w:tcPr>
          <w:p w14:paraId="2C6C5E02" w14:textId="77777777" w:rsidR="006C7149" w:rsidRPr="004A5A47" w:rsidRDefault="006C7149" w:rsidP="006C7149">
            <w:pPr>
              <w:rPr>
                <w:color w:val="8EAADB" w:themeColor="accent5" w:themeTint="99"/>
              </w:rPr>
            </w:pPr>
            <w:r w:rsidRPr="004A5A47">
              <w:rPr>
                <w:color w:val="8EAADB" w:themeColor="accent5" w:themeTint="99"/>
              </w:rPr>
              <w:t>{</w:t>
            </w:r>
          </w:p>
          <w:p w14:paraId="545F2FA4" w14:textId="77777777" w:rsidR="006C7149" w:rsidRPr="004A5A47" w:rsidRDefault="006C7149" w:rsidP="006C7149">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62B39A44" w14:textId="77777777" w:rsidR="006C7149" w:rsidRPr="004A5A47" w:rsidRDefault="006C7149" w:rsidP="006C7149">
            <w:pPr>
              <w:rPr>
                <w:color w:val="8EAADB" w:themeColor="accent5" w:themeTint="99"/>
              </w:rPr>
            </w:pPr>
            <w:r w:rsidRPr="004A5A47">
              <w:rPr>
                <w:color w:val="8EAADB" w:themeColor="accent5" w:themeTint="99"/>
              </w:rPr>
              <w:lastRenderedPageBreak/>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1F320DEE" w14:textId="77777777" w:rsidR="006C7149" w:rsidRPr="004A5A47" w:rsidRDefault="006C7149" w:rsidP="006C7149">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4E0B6BA5" w14:textId="6F1337F0" w:rsidR="006C7149" w:rsidRPr="004A5A47" w:rsidRDefault="006C7149" w:rsidP="006C7149">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272D715C" w14:textId="77777777"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156296CA" w14:textId="77777777" w:rsidR="006C7149" w:rsidRPr="004A5A47" w:rsidRDefault="006C7149" w:rsidP="006C7149">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23F77FD" w14:textId="77777777"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EAC5A7" w14:textId="77777777" w:rsidR="006C7149" w:rsidRPr="004A5A47" w:rsidRDefault="006C7149" w:rsidP="006C7149">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4872683C" w14:textId="64AD7FF8" w:rsidR="00C52489" w:rsidRPr="00C14BF4" w:rsidRDefault="006C7149" w:rsidP="006C7149">
            <w:pPr>
              <w:rPr>
                <w:color w:val="8EAADB" w:themeColor="accent5" w:themeTint="99"/>
              </w:rPr>
            </w:pPr>
            <w:r w:rsidRPr="004A5A47">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Char"/>
        </w:rPr>
      </w:pPr>
      <w:r>
        <w:object w:dxaOrig="11145" w:dyaOrig="22035" w14:anchorId="4CABDF34">
          <v:shape id="_x0000_i1027" type="#_x0000_t75" style="width:419.75pt;height:581.45pt" o:ole="">
            <v:imagedata r:id="rId12" o:title=""/>
          </v:shape>
          <o:OLEObject Type="Embed" ProgID="Visio.Drawing.15" ShapeID="_x0000_i1027" DrawAspect="Content" ObjectID="_1524998065" r:id="rId13"/>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Char"/>
        </w:rPr>
      </w:pPr>
      <w:r>
        <w:object w:dxaOrig="7770" w:dyaOrig="10080" w14:anchorId="789EABEC">
          <v:shape id="_x0000_i1028" type="#_x0000_t75" style="width:389.2pt;height:7in" o:ole="">
            <v:imagedata r:id="rId14" o:title=""/>
          </v:shape>
          <o:OLEObject Type="Embed" ProgID="Visio.Drawing.15" ShapeID="_x0000_i1028" DrawAspect="Content" ObjectID="_1524998066" r:id="rId15"/>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5.95pt;height:207.85pt" o:ole="">
            <v:imagedata r:id="rId16" o:title=""/>
          </v:shape>
          <o:OLEObject Type="Embed" ProgID="Visio.Drawing.15" ShapeID="_x0000_i1029" DrawAspect="Content" ObjectID="_1524998067" r:id="rId17"/>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9.15pt;height:252.7pt" o:ole="">
            <v:imagedata r:id="rId18" o:title=""/>
          </v:shape>
          <o:OLEObject Type="Embed" ProgID="Visio.Drawing.15" ShapeID="_x0000_i1030" DrawAspect="Content" ObjectID="_1524998068" r:id="rId19"/>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1D743D">
      <w:pPr>
        <w:jc w:val="center"/>
      </w:pPr>
      <w:r>
        <w:object w:dxaOrig="7440" w:dyaOrig="10755" w14:anchorId="6028E56C">
          <v:shape id="_x0000_i1031" type="#_x0000_t75" style="width:372.25pt;height:537.95pt" o:ole="">
            <v:imagedata r:id="rId20" o:title=""/>
          </v:shape>
          <o:OLEObject Type="Embed" ProgID="Visio.Drawing.15" ShapeID="_x0000_i1031" DrawAspect="Content" ObjectID="_1524998069" r:id="rId21"/>
        </w:object>
      </w:r>
    </w:p>
    <w:p w14:paraId="51ACB835" w14:textId="77777777"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14:paraId="6A23A843" w14:textId="77777777" w:rsidR="00B24246" w:rsidRDefault="0031474C" w:rsidP="0031474C">
      <w:pPr>
        <w:pStyle w:val="2"/>
        <w:rPr>
          <w:rStyle w:val="3Char"/>
        </w:rPr>
      </w:pPr>
      <w:bookmarkStart w:id="32"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2"/>
    </w:p>
    <w:p w14:paraId="74FAF877" w14:textId="77777777" w:rsidR="00B24246" w:rsidRDefault="009728BD"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9728BD"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9728BD"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9728BD"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9728BD"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9728BD"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9728BD"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9728BD"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9728BD"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4F2A3A">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4F2A3A">
            <w:pPr>
              <w:jc w:val="center"/>
            </w:pPr>
            <w:r>
              <w:rPr>
                <w:rFonts w:hint="eastAsia"/>
              </w:rPr>
              <w:t>字段名</w:t>
            </w:r>
          </w:p>
        </w:tc>
        <w:tc>
          <w:tcPr>
            <w:tcW w:w="1276" w:type="dxa"/>
          </w:tcPr>
          <w:p w14:paraId="01E2837E" w14:textId="77777777" w:rsidR="00247470" w:rsidRDefault="00247470" w:rsidP="004F2A3A">
            <w:pPr>
              <w:jc w:val="center"/>
            </w:pPr>
            <w:r>
              <w:rPr>
                <w:rFonts w:hint="eastAsia"/>
              </w:rPr>
              <w:t>属性</w:t>
            </w:r>
          </w:p>
        </w:tc>
        <w:tc>
          <w:tcPr>
            <w:tcW w:w="1985" w:type="dxa"/>
            <w:vAlign w:val="center"/>
          </w:tcPr>
          <w:p w14:paraId="69DB2FC5" w14:textId="77777777" w:rsidR="00247470" w:rsidRDefault="00247470" w:rsidP="004F2A3A">
            <w:pPr>
              <w:jc w:val="center"/>
            </w:pPr>
            <w:r>
              <w:rPr>
                <w:rFonts w:hint="eastAsia"/>
              </w:rPr>
              <w:t>名称</w:t>
            </w:r>
          </w:p>
        </w:tc>
        <w:tc>
          <w:tcPr>
            <w:tcW w:w="3681" w:type="dxa"/>
            <w:vAlign w:val="center"/>
          </w:tcPr>
          <w:p w14:paraId="18C47ED9" w14:textId="77777777" w:rsidR="00247470" w:rsidRDefault="00247470" w:rsidP="004F2A3A">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4F2A3A">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4F2A3A">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4F2A3A">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4F2A3A">
            <w:pPr>
              <w:jc w:val="center"/>
            </w:pPr>
            <w:r>
              <w:rPr>
                <w:rFonts w:hint="eastAsia"/>
              </w:rPr>
              <w:t>字段名</w:t>
            </w:r>
          </w:p>
        </w:tc>
        <w:tc>
          <w:tcPr>
            <w:tcW w:w="1276" w:type="dxa"/>
          </w:tcPr>
          <w:p w14:paraId="451391DD" w14:textId="77777777" w:rsidR="00247470" w:rsidRDefault="00247470" w:rsidP="004F2A3A">
            <w:pPr>
              <w:jc w:val="center"/>
            </w:pPr>
            <w:r>
              <w:rPr>
                <w:rFonts w:hint="eastAsia"/>
              </w:rPr>
              <w:t>属性</w:t>
            </w:r>
          </w:p>
        </w:tc>
        <w:tc>
          <w:tcPr>
            <w:tcW w:w="1985" w:type="dxa"/>
            <w:vAlign w:val="center"/>
          </w:tcPr>
          <w:p w14:paraId="1ACFB503" w14:textId="77777777" w:rsidR="00247470" w:rsidRDefault="00247470" w:rsidP="004F2A3A">
            <w:pPr>
              <w:jc w:val="center"/>
            </w:pPr>
            <w:r>
              <w:rPr>
                <w:rFonts w:hint="eastAsia"/>
              </w:rPr>
              <w:t>名称</w:t>
            </w:r>
          </w:p>
        </w:tc>
        <w:tc>
          <w:tcPr>
            <w:tcW w:w="3681" w:type="dxa"/>
            <w:vAlign w:val="center"/>
          </w:tcPr>
          <w:p w14:paraId="2D5FF2E2" w14:textId="77777777" w:rsidR="00247470" w:rsidRDefault="00247470" w:rsidP="004F2A3A">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9728BD"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4F2A3A">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4F2A3A">
            <w:pPr>
              <w:jc w:val="center"/>
            </w:pPr>
            <w:r>
              <w:rPr>
                <w:rFonts w:hint="eastAsia"/>
              </w:rPr>
              <w:t>字段名</w:t>
            </w:r>
          </w:p>
        </w:tc>
        <w:tc>
          <w:tcPr>
            <w:tcW w:w="1276" w:type="dxa"/>
          </w:tcPr>
          <w:p w14:paraId="65682F2C" w14:textId="77777777" w:rsidR="001205C2" w:rsidRDefault="001205C2" w:rsidP="004F2A3A">
            <w:pPr>
              <w:jc w:val="center"/>
            </w:pPr>
            <w:r>
              <w:rPr>
                <w:rFonts w:hint="eastAsia"/>
              </w:rPr>
              <w:t>属性</w:t>
            </w:r>
          </w:p>
        </w:tc>
        <w:tc>
          <w:tcPr>
            <w:tcW w:w="1985" w:type="dxa"/>
            <w:vAlign w:val="center"/>
          </w:tcPr>
          <w:p w14:paraId="68E6A8A3" w14:textId="77777777" w:rsidR="001205C2" w:rsidRDefault="001205C2" w:rsidP="004F2A3A">
            <w:pPr>
              <w:jc w:val="center"/>
            </w:pPr>
            <w:r>
              <w:rPr>
                <w:rFonts w:hint="eastAsia"/>
              </w:rPr>
              <w:t>名称</w:t>
            </w:r>
          </w:p>
        </w:tc>
        <w:tc>
          <w:tcPr>
            <w:tcW w:w="3540" w:type="dxa"/>
            <w:vAlign w:val="center"/>
          </w:tcPr>
          <w:p w14:paraId="73E06681" w14:textId="77777777" w:rsidR="001205C2" w:rsidRDefault="001205C2" w:rsidP="004F2A3A">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4F2A3A">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4F2A3A">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4F2A3A">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4F2A3A">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4F2A3A">
            <w:pPr>
              <w:jc w:val="center"/>
            </w:pPr>
            <w:r>
              <w:rPr>
                <w:rFonts w:hint="eastAsia"/>
              </w:rPr>
              <w:t>字段名</w:t>
            </w:r>
          </w:p>
        </w:tc>
        <w:tc>
          <w:tcPr>
            <w:tcW w:w="1276" w:type="dxa"/>
          </w:tcPr>
          <w:p w14:paraId="182B7431" w14:textId="77777777" w:rsidR="001205C2" w:rsidRDefault="001205C2" w:rsidP="004F2A3A">
            <w:pPr>
              <w:jc w:val="center"/>
            </w:pPr>
            <w:r>
              <w:rPr>
                <w:rFonts w:hint="eastAsia"/>
              </w:rPr>
              <w:t>属性</w:t>
            </w:r>
          </w:p>
        </w:tc>
        <w:tc>
          <w:tcPr>
            <w:tcW w:w="1985" w:type="dxa"/>
            <w:vAlign w:val="center"/>
          </w:tcPr>
          <w:p w14:paraId="56152E00" w14:textId="77777777" w:rsidR="001205C2" w:rsidRDefault="001205C2" w:rsidP="004F2A3A">
            <w:pPr>
              <w:jc w:val="center"/>
            </w:pPr>
            <w:r>
              <w:rPr>
                <w:rFonts w:hint="eastAsia"/>
              </w:rPr>
              <w:t>名称</w:t>
            </w:r>
          </w:p>
        </w:tc>
        <w:tc>
          <w:tcPr>
            <w:tcW w:w="3540" w:type="dxa"/>
            <w:vAlign w:val="center"/>
          </w:tcPr>
          <w:p w14:paraId="0592AAAB" w14:textId="77777777" w:rsidR="001205C2" w:rsidRDefault="001205C2" w:rsidP="004F2A3A">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9728BD"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4F2A3A">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4F2A3A">
            <w:pPr>
              <w:jc w:val="center"/>
            </w:pPr>
            <w:r>
              <w:rPr>
                <w:rFonts w:hint="eastAsia"/>
              </w:rPr>
              <w:t>字段名</w:t>
            </w:r>
          </w:p>
        </w:tc>
        <w:tc>
          <w:tcPr>
            <w:tcW w:w="1276" w:type="dxa"/>
          </w:tcPr>
          <w:p w14:paraId="7DA8FF10" w14:textId="77777777" w:rsidR="00426CDA" w:rsidRDefault="00426CDA" w:rsidP="004F2A3A">
            <w:pPr>
              <w:jc w:val="center"/>
            </w:pPr>
            <w:r>
              <w:rPr>
                <w:rFonts w:hint="eastAsia"/>
              </w:rPr>
              <w:t>属性</w:t>
            </w:r>
          </w:p>
        </w:tc>
        <w:tc>
          <w:tcPr>
            <w:tcW w:w="1985" w:type="dxa"/>
            <w:vAlign w:val="center"/>
          </w:tcPr>
          <w:p w14:paraId="574DF888" w14:textId="77777777" w:rsidR="00426CDA" w:rsidRDefault="00426CDA" w:rsidP="004F2A3A">
            <w:pPr>
              <w:jc w:val="center"/>
            </w:pPr>
            <w:r>
              <w:rPr>
                <w:rFonts w:hint="eastAsia"/>
              </w:rPr>
              <w:t>名称</w:t>
            </w:r>
          </w:p>
        </w:tc>
        <w:tc>
          <w:tcPr>
            <w:tcW w:w="3398" w:type="dxa"/>
            <w:vAlign w:val="center"/>
          </w:tcPr>
          <w:p w14:paraId="65444CA6" w14:textId="77777777" w:rsidR="00426CDA" w:rsidRDefault="00426CDA" w:rsidP="004F2A3A">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4F2A3A">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4F2A3A">
        <w:trPr>
          <w:jc w:val="center"/>
        </w:trPr>
        <w:tc>
          <w:tcPr>
            <w:tcW w:w="8359" w:type="dxa"/>
            <w:gridSpan w:val="4"/>
            <w:shd w:val="clear" w:color="auto" w:fill="A6A6A6"/>
            <w:vAlign w:val="center"/>
          </w:tcPr>
          <w:p w14:paraId="46BD71E6" w14:textId="77777777" w:rsidR="00392724" w:rsidRDefault="00392724" w:rsidP="004F2A3A">
            <w:pPr>
              <w:jc w:val="center"/>
            </w:pPr>
            <w:r>
              <w:rPr>
                <w:rFonts w:hint="eastAsia"/>
              </w:rPr>
              <w:t>业务参数</w:t>
            </w:r>
          </w:p>
        </w:tc>
      </w:tr>
      <w:tr w:rsidR="00392724" w14:paraId="4B468A34" w14:textId="77777777" w:rsidTr="004F2A3A">
        <w:trPr>
          <w:jc w:val="center"/>
        </w:trPr>
        <w:tc>
          <w:tcPr>
            <w:tcW w:w="1558" w:type="dxa"/>
            <w:vAlign w:val="center"/>
          </w:tcPr>
          <w:p w14:paraId="3801546A" w14:textId="77777777" w:rsidR="00392724" w:rsidRDefault="00392724" w:rsidP="004F2A3A">
            <w:pPr>
              <w:jc w:val="center"/>
            </w:pPr>
            <w:r>
              <w:rPr>
                <w:rFonts w:hint="eastAsia"/>
              </w:rPr>
              <w:t>字段名</w:t>
            </w:r>
          </w:p>
        </w:tc>
        <w:tc>
          <w:tcPr>
            <w:tcW w:w="1276" w:type="dxa"/>
          </w:tcPr>
          <w:p w14:paraId="26104226" w14:textId="77777777" w:rsidR="00392724" w:rsidRDefault="00392724" w:rsidP="004F2A3A">
            <w:pPr>
              <w:jc w:val="center"/>
            </w:pPr>
            <w:r>
              <w:rPr>
                <w:rFonts w:hint="eastAsia"/>
              </w:rPr>
              <w:t>属性</w:t>
            </w:r>
          </w:p>
        </w:tc>
        <w:tc>
          <w:tcPr>
            <w:tcW w:w="1985" w:type="dxa"/>
            <w:vAlign w:val="center"/>
          </w:tcPr>
          <w:p w14:paraId="58C664E6" w14:textId="77777777" w:rsidR="00392724" w:rsidRDefault="00392724" w:rsidP="004F2A3A">
            <w:pPr>
              <w:jc w:val="center"/>
            </w:pPr>
            <w:r>
              <w:rPr>
                <w:rFonts w:hint="eastAsia"/>
              </w:rPr>
              <w:t>名称</w:t>
            </w:r>
          </w:p>
        </w:tc>
        <w:tc>
          <w:tcPr>
            <w:tcW w:w="3540" w:type="dxa"/>
            <w:vAlign w:val="center"/>
          </w:tcPr>
          <w:p w14:paraId="4E19B521" w14:textId="77777777" w:rsidR="00392724" w:rsidRDefault="00392724" w:rsidP="004F2A3A">
            <w:pPr>
              <w:jc w:val="center"/>
            </w:pPr>
            <w:r>
              <w:rPr>
                <w:rFonts w:hint="eastAsia"/>
              </w:rPr>
              <w:t>说明</w:t>
            </w:r>
          </w:p>
        </w:tc>
      </w:tr>
      <w:tr w:rsidR="00392724" w14:paraId="50DBE4E1" w14:textId="77777777" w:rsidTr="004F2A3A">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4F2A3A">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4F2A3A">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05537589" w:rsidR="008F645E" w:rsidRDefault="008F645E" w:rsidP="00125855"/>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4F2A3A">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4F2A3A">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4F2A3A">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4F2A3A">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4F2A3A">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4F2A3A">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4F2A3A">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4F2A3A">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4F2A3A">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4F2A3A">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4F2A3A">
            <w:pPr>
              <w:pStyle w:val="aa"/>
              <w:rPr>
                <w:sz w:val="24"/>
              </w:rPr>
            </w:pPr>
            <w:r>
              <w:rPr>
                <w:rFonts w:hint="eastAsia"/>
                <w:sz w:val="24"/>
              </w:rPr>
              <w:t>名称</w:t>
            </w:r>
          </w:p>
        </w:tc>
      </w:tr>
      <w:tr w:rsidR="008F645E" w14:paraId="34D71269" w14:textId="77777777" w:rsidTr="004F2A3A">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4F2A3A">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4F2A3A">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4F2A3A">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4F2A3A">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4F2A3A">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4F2A3A">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4F2A3A">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4F2A3A">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4F2A3A">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4F2A3A">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4F2A3A">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4F2A3A">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4F2A3A">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4F2A3A">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4F2A3A">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4F2A3A">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77C7D" w14:textId="77777777" w:rsidR="009728BD" w:rsidRDefault="009728BD" w:rsidP="00C9175B">
      <w:r>
        <w:separator/>
      </w:r>
    </w:p>
  </w:endnote>
  <w:endnote w:type="continuationSeparator" w:id="0">
    <w:p w14:paraId="39C1B689" w14:textId="77777777" w:rsidR="009728BD" w:rsidRDefault="009728BD"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4F2A3A" w:rsidRDefault="004F2A3A">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4DF373" w14:textId="77777777" w:rsidR="009728BD" w:rsidRDefault="009728BD" w:rsidP="00C9175B">
      <w:r>
        <w:separator/>
      </w:r>
    </w:p>
  </w:footnote>
  <w:footnote w:type="continuationSeparator" w:id="0">
    <w:p w14:paraId="79B49A24" w14:textId="77777777" w:rsidR="009728BD" w:rsidRDefault="009728BD"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4F2A3A" w:rsidRDefault="004F2A3A"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3F0F66"/>
    <w:multiLevelType w:val="hybridMultilevel"/>
    <w:tmpl w:val="A7E463B2"/>
    <w:lvl w:ilvl="0" w:tplc="15584830">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1"/>
  </w:num>
  <w:num w:numId="4">
    <w:abstractNumId w:val="9"/>
  </w:num>
  <w:num w:numId="5">
    <w:abstractNumId w:val="8"/>
  </w:num>
  <w:num w:numId="6">
    <w:abstractNumId w:val="6"/>
  </w:num>
  <w:num w:numId="7">
    <w:abstractNumId w:val="10"/>
  </w:num>
  <w:num w:numId="8">
    <w:abstractNumId w:val="5"/>
  </w:num>
  <w:num w:numId="9">
    <w:abstractNumId w:val="2"/>
  </w:num>
  <w:num w:numId="10">
    <w:abstractNumId w:val="4"/>
  </w:num>
  <w:num w:numId="11">
    <w:abstractNumId w:val="12"/>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42966"/>
    <w:rsid w:val="00051DD4"/>
    <w:rsid w:val="00071F3E"/>
    <w:rsid w:val="00074C51"/>
    <w:rsid w:val="0007553D"/>
    <w:rsid w:val="00077692"/>
    <w:rsid w:val="0009429C"/>
    <w:rsid w:val="000B4686"/>
    <w:rsid w:val="000B5D64"/>
    <w:rsid w:val="000C3107"/>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2A3A"/>
    <w:rsid w:val="004F32DE"/>
    <w:rsid w:val="004F7B7B"/>
    <w:rsid w:val="005039D7"/>
    <w:rsid w:val="00503D1D"/>
    <w:rsid w:val="005200BF"/>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67C4B"/>
    <w:rsid w:val="00673A00"/>
    <w:rsid w:val="00677661"/>
    <w:rsid w:val="00690534"/>
    <w:rsid w:val="006B2580"/>
    <w:rsid w:val="006B3925"/>
    <w:rsid w:val="006C0441"/>
    <w:rsid w:val="006C0D2A"/>
    <w:rsid w:val="006C651D"/>
    <w:rsid w:val="006C7149"/>
    <w:rsid w:val="006D036D"/>
    <w:rsid w:val="006D2E8E"/>
    <w:rsid w:val="006D339A"/>
    <w:rsid w:val="006D6570"/>
    <w:rsid w:val="006E297B"/>
    <w:rsid w:val="006E7944"/>
    <w:rsid w:val="006F67EE"/>
    <w:rsid w:val="00703D3F"/>
    <w:rsid w:val="00704278"/>
    <w:rsid w:val="00715222"/>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37964"/>
    <w:rsid w:val="00941A29"/>
    <w:rsid w:val="0094602A"/>
    <w:rsid w:val="00962132"/>
    <w:rsid w:val="009643E3"/>
    <w:rsid w:val="009728BD"/>
    <w:rsid w:val="00986B7E"/>
    <w:rsid w:val="00994FE9"/>
    <w:rsid w:val="009B0831"/>
    <w:rsid w:val="009B1077"/>
    <w:rsid w:val="009B32DF"/>
    <w:rsid w:val="009B4C6B"/>
    <w:rsid w:val="009C1C75"/>
    <w:rsid w:val="009C471D"/>
    <w:rsid w:val="009C5BF6"/>
    <w:rsid w:val="009C6198"/>
    <w:rsid w:val="009D7B45"/>
    <w:rsid w:val="009E07CB"/>
    <w:rsid w:val="009E6FCA"/>
    <w:rsid w:val="009F355E"/>
    <w:rsid w:val="009F71DB"/>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2161"/>
    <w:rsid w:val="00B049A2"/>
    <w:rsid w:val="00B24246"/>
    <w:rsid w:val="00B32317"/>
    <w:rsid w:val="00B3233C"/>
    <w:rsid w:val="00B42E4B"/>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3119"/>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D88C756"/>
  <w15:docId w15:val="{3CB0B7C2-8097-47FC-9725-3B20B3E4B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B698D-B340-4FC6-A3C0-FAF6D7D82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43</Pages>
  <Words>5012</Words>
  <Characters>28572</Characters>
  <Application>Microsoft Office Word</Application>
  <DocSecurity>0</DocSecurity>
  <Lines>238</Lines>
  <Paragraphs>67</Paragraphs>
  <ScaleCrop>false</ScaleCrop>
  <Company>拉卡拉</Company>
  <LinksUpToDate>false</LinksUpToDate>
  <CharactersWithSpaces>33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27</cp:revision>
  <dcterms:created xsi:type="dcterms:W3CDTF">2016-04-15T07:01:00Z</dcterms:created>
  <dcterms:modified xsi:type="dcterms:W3CDTF">2016-05-17T05:47:00Z</dcterms:modified>
</cp:coreProperties>
</file>